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7EBF" w:rsidRDefault="009840A0" w:rsidP="009840A0">
      <w:pPr>
        <w:pStyle w:val="Overskrift1"/>
      </w:pPr>
      <w:r>
        <w:t>Krav</w:t>
      </w:r>
      <w:r w:rsidR="005B6CCB">
        <w:t>(TF)</w:t>
      </w:r>
    </w:p>
    <w:p w:rsidR="00B46FA0" w:rsidRPr="00B46FA0" w:rsidRDefault="00B46FA0" w:rsidP="00B46FA0">
      <w:r>
        <w:t>Ud fra en analyse af systembeskr</w:t>
      </w:r>
      <w:r w:rsidR="006B1D3E">
        <w:t>ivelse</w:t>
      </w:r>
      <w:r w:rsidR="004032FC">
        <w:t>n</w:t>
      </w:r>
      <w:r w:rsidR="006B1D3E">
        <w:t xml:space="preserve">, samt projekt afgrænsning, er der i gruppen blevet </w:t>
      </w:r>
      <w:r w:rsidR="004032FC">
        <w:t>udarbejdet en kravspecifikation</w:t>
      </w:r>
      <w:r w:rsidR="006B1D3E" w:rsidRPr="006B1D3E">
        <w:t xml:space="preserve"> </w:t>
      </w:r>
      <w:r w:rsidR="006B1D3E">
        <w:t>indeholdende både funktionelle og ikke funktionelle krav</w:t>
      </w:r>
      <w:r w:rsidR="006B1D3E">
        <w:t xml:space="preserve">. </w:t>
      </w:r>
      <w:r w:rsidR="004032FC">
        <w:t xml:space="preserve">Med kravspecifikation er der udarbejdet 9 </w:t>
      </w:r>
      <w:proofErr w:type="spellStart"/>
      <w:r w:rsidR="004032FC">
        <w:t>use</w:t>
      </w:r>
      <w:proofErr w:type="spellEnd"/>
      <w:r w:rsidR="004032FC">
        <w:t xml:space="preserve"> cases, som beskriver brugerens interaktion med systemet. </w:t>
      </w:r>
    </w:p>
    <w:p w:rsidR="009840A0" w:rsidRDefault="006A6D78" w:rsidP="006A6D78">
      <w:pPr>
        <w:pStyle w:val="Overskrift2"/>
      </w:pPr>
      <w:r>
        <w:t>Aktør-kontekst</w:t>
      </w:r>
      <w:r w:rsidR="003024C2">
        <w:t xml:space="preserve"> </w:t>
      </w:r>
    </w:p>
    <w:p w:rsidR="006A6D78" w:rsidRPr="006A6D78" w:rsidRDefault="006A6D78" w:rsidP="006A6D78">
      <w:r>
        <w:t xml:space="preserve">På </w:t>
      </w:r>
      <w:r>
        <w:fldChar w:fldCharType="begin"/>
      </w:r>
      <w:r>
        <w:instrText xml:space="preserve"> REF _Ref453229348 \h </w:instrText>
      </w:r>
      <w:r>
        <w:fldChar w:fldCharType="separate"/>
      </w:r>
      <w:r>
        <w:t xml:space="preserve">Figur </w:t>
      </w:r>
      <w:r>
        <w:rPr>
          <w:noProof/>
        </w:rPr>
        <w:t>1</w:t>
      </w:r>
      <w:r>
        <w:fldChar w:fldCharType="end"/>
      </w:r>
      <w:r>
        <w:t xml:space="preserve"> ses vores aktør diagram</w:t>
      </w:r>
      <w:r w:rsidR="004032FC">
        <w:t>,</w:t>
      </w:r>
      <w:r>
        <w:t xml:space="preserve"> der viser de aktører der har indflydelse på systemet.</w:t>
      </w:r>
    </w:p>
    <w:p w:rsidR="006A6D78" w:rsidRDefault="006A6D78" w:rsidP="006A6D78">
      <w:pPr>
        <w:keepNext/>
      </w:pPr>
      <w:r>
        <w:rPr>
          <w:noProof/>
          <w:lang w:eastAsia="da-DK"/>
        </w:rPr>
        <w:drawing>
          <wp:inline distT="0" distB="0" distL="0" distR="0" wp14:anchorId="5F2766DF" wp14:editId="05A25135">
            <wp:extent cx="6120130" cy="452056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6120130" cy="4520565"/>
                    </a:xfrm>
                    <a:prstGeom prst="rect">
                      <a:avLst/>
                    </a:prstGeom>
                  </pic:spPr>
                </pic:pic>
              </a:graphicData>
            </a:graphic>
          </wp:inline>
        </w:drawing>
      </w:r>
    </w:p>
    <w:p w:rsidR="006A6D78" w:rsidRDefault="006A6D78" w:rsidP="006A6D78">
      <w:pPr>
        <w:pStyle w:val="Billedtekst"/>
      </w:pPr>
      <w:bookmarkStart w:id="0" w:name="_Ref453229348"/>
      <w:r>
        <w:t xml:space="preserve">Figur </w:t>
      </w:r>
      <w:fldSimple w:instr=" SEQ Figur \* ARABIC ">
        <w:r w:rsidR="00487214">
          <w:rPr>
            <w:noProof/>
          </w:rPr>
          <w:t>1</w:t>
        </w:r>
      </w:fldSimple>
      <w:bookmarkEnd w:id="0"/>
      <w:r>
        <w:t xml:space="preserve"> - aktør kontekst diagram</w:t>
      </w:r>
    </w:p>
    <w:p w:rsidR="008723C6" w:rsidRDefault="008723C6" w:rsidP="00D0017F">
      <w:pPr>
        <w:pStyle w:val="Overskrift2"/>
      </w:pPr>
      <w:r>
        <w:t>Aktør-Beskrivelser</w:t>
      </w:r>
    </w:p>
    <w:p w:rsidR="00D0017F" w:rsidRDefault="00D0017F" w:rsidP="00D0017F">
      <w:pPr>
        <w:pStyle w:val="Overskrift3"/>
      </w:pPr>
      <w:r>
        <w:t>Bruger</w:t>
      </w:r>
    </w:p>
    <w:p w:rsidR="0009366F" w:rsidRDefault="0009366F" w:rsidP="00D0017F">
      <w:r w:rsidRPr="00C170FB">
        <w:t>Brugeren er den aktør der ønsker at benytte systemet. Brugeren har kendskab til koden til kodelåsen der kræves for konfiguration og bet</w:t>
      </w:r>
      <w:r>
        <w:t>jening af systemet, og er den aktør der er ansvarlig for konfiguration af systemet.</w:t>
      </w:r>
    </w:p>
    <w:p w:rsidR="00D0017F" w:rsidRDefault="00D0017F" w:rsidP="00D0017F">
      <w:pPr>
        <w:pStyle w:val="Overskrift3"/>
      </w:pPr>
      <w:r>
        <w:t>Lampe</w:t>
      </w:r>
    </w:p>
    <w:p w:rsidR="002D6287" w:rsidRDefault="002D6287" w:rsidP="002D6287">
      <w:r>
        <w:t xml:space="preserve">Lampe er </w:t>
      </w:r>
      <w:r w:rsidR="0009366F">
        <w:t>en sekundær aktør, der er forbundet til systemet der vil styre om lampen er tændt eller slukket.</w:t>
      </w:r>
    </w:p>
    <w:p w:rsidR="0009366F" w:rsidRDefault="00767B1E" w:rsidP="00767B1E">
      <w:pPr>
        <w:pStyle w:val="Overskrift2"/>
      </w:pPr>
      <w:r>
        <w:lastRenderedPageBreak/>
        <w:t>Funktionelle krav</w:t>
      </w:r>
    </w:p>
    <w:p w:rsidR="00767B1E" w:rsidRDefault="00767B1E" w:rsidP="00767B1E">
      <w:r>
        <w:t xml:space="preserve">De funktionelle krav beskriver systemets ønskede funktionalitet som en serie af </w:t>
      </w:r>
      <w:proofErr w:type="spellStart"/>
      <w:r>
        <w:t>usecases</w:t>
      </w:r>
      <w:proofErr w:type="spellEnd"/>
      <w:r>
        <w:t>, der specificere brugerens interakti</w:t>
      </w:r>
      <w:r w:rsidR="003C54CF">
        <w:t>on med systemet ved hjælp af diagrammer</w:t>
      </w:r>
      <w:r>
        <w:t>.</w:t>
      </w:r>
    </w:p>
    <w:p w:rsidR="00487214" w:rsidRDefault="00487214" w:rsidP="00767B1E">
      <w:r>
        <w:t xml:space="preserve">På </w:t>
      </w:r>
      <w:r>
        <w:fldChar w:fldCharType="begin"/>
      </w:r>
      <w:r>
        <w:instrText xml:space="preserve"> REF _Ref453234650 \h </w:instrText>
      </w:r>
      <w:r>
        <w:fldChar w:fldCharType="separate"/>
      </w:r>
      <w:r>
        <w:t xml:space="preserve">Figur </w:t>
      </w:r>
      <w:r>
        <w:rPr>
          <w:noProof/>
        </w:rPr>
        <w:t>2</w:t>
      </w:r>
      <w:r>
        <w:fldChar w:fldCharType="end"/>
      </w:r>
      <w:r>
        <w:t xml:space="preserve"> ses </w:t>
      </w:r>
      <w:proofErr w:type="spellStart"/>
      <w:r>
        <w:t>use</w:t>
      </w:r>
      <w:proofErr w:type="spellEnd"/>
      <w:r w:rsidR="003C54CF">
        <w:t xml:space="preserve"> </w:t>
      </w:r>
      <w:r>
        <w:t>case diagrammet</w:t>
      </w:r>
      <w:r w:rsidR="003C54CF">
        <w:t xml:space="preserve">, der viser hvilke aktører der interagerer med de enkle </w:t>
      </w:r>
      <w:proofErr w:type="spellStart"/>
      <w:r w:rsidR="003C54CF">
        <w:t>use</w:t>
      </w:r>
      <w:proofErr w:type="spellEnd"/>
      <w:r w:rsidR="003C54CF">
        <w:t xml:space="preserve"> cases</w:t>
      </w:r>
      <w:r>
        <w:t>.</w:t>
      </w:r>
    </w:p>
    <w:p w:rsidR="00487214" w:rsidRDefault="00487214" w:rsidP="00487214">
      <w:pPr>
        <w:keepNext/>
      </w:pPr>
      <w:r w:rsidRPr="00C170FB">
        <w:object w:dxaOrig="10831" w:dyaOrig="7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53.5pt" o:ole="">
            <v:imagedata r:id="rId6" o:title=""/>
          </v:shape>
          <o:OLEObject Type="Embed" ProgID="Visio.Drawing.15" ShapeID="_x0000_i1025" DrawAspect="Content" ObjectID="_1527063752" r:id="rId7"/>
        </w:object>
      </w:r>
    </w:p>
    <w:p w:rsidR="00487214" w:rsidRDefault="00487214" w:rsidP="00487214">
      <w:pPr>
        <w:pStyle w:val="Billedtekst"/>
      </w:pPr>
      <w:bookmarkStart w:id="1" w:name="_Ref453234650"/>
      <w:r>
        <w:t xml:space="preserve">Figur </w:t>
      </w:r>
      <w:fldSimple w:instr=" SEQ Figur \* ARABIC ">
        <w:r>
          <w:rPr>
            <w:noProof/>
          </w:rPr>
          <w:t>2</w:t>
        </w:r>
      </w:fldSimple>
      <w:bookmarkEnd w:id="1"/>
      <w:r>
        <w:t xml:space="preserve"> - </w:t>
      </w:r>
      <w:proofErr w:type="spellStart"/>
      <w:r>
        <w:t>Usecase</w:t>
      </w:r>
      <w:proofErr w:type="spellEnd"/>
      <w:r>
        <w:t xml:space="preserve"> diagram over </w:t>
      </w:r>
      <w:proofErr w:type="spellStart"/>
      <w:r>
        <w:t>aktørenes</w:t>
      </w:r>
      <w:proofErr w:type="spellEnd"/>
      <w:r>
        <w:t xml:space="preserve"> interaktion med de enkelte </w:t>
      </w:r>
      <w:proofErr w:type="spellStart"/>
      <w:r>
        <w:t>usecases</w:t>
      </w:r>
      <w:proofErr w:type="spellEnd"/>
    </w:p>
    <w:p w:rsidR="005E51B3" w:rsidRPr="005E51B3" w:rsidRDefault="005E51B3" w:rsidP="005E51B3">
      <w:r>
        <w:t xml:space="preserve">Der følger her en kort beskrivelse af de enkelte </w:t>
      </w:r>
      <w:proofErr w:type="spellStart"/>
      <w:r>
        <w:t>usecases</w:t>
      </w:r>
      <w:proofErr w:type="spellEnd"/>
      <w:r>
        <w:t xml:space="preserve">, ønskes der en </w:t>
      </w:r>
      <w:proofErr w:type="spellStart"/>
      <w:r>
        <w:t>ful</w:t>
      </w:r>
      <w:r w:rsidR="003C54CF">
        <w:t>ly</w:t>
      </w:r>
      <w:proofErr w:type="spellEnd"/>
      <w:r w:rsidR="003C54CF">
        <w:t xml:space="preserve"> </w:t>
      </w:r>
      <w:proofErr w:type="spellStart"/>
      <w:r w:rsidR="003C54CF">
        <w:t>dressed</w:t>
      </w:r>
      <w:proofErr w:type="spellEnd"/>
      <w:r w:rsidR="003C54CF">
        <w:t xml:space="preserve"> version af </w:t>
      </w:r>
      <w:proofErr w:type="spellStart"/>
      <w:r w:rsidR="003C54CF">
        <w:t>usecasen</w:t>
      </w:r>
      <w:proofErr w:type="spellEnd"/>
      <w:r>
        <w:t xml:space="preserve"> kan denne findes i projektdokumentationen.</w:t>
      </w:r>
    </w:p>
    <w:p w:rsidR="00D8359A" w:rsidRDefault="00D8359A" w:rsidP="00D8359A">
      <w:pPr>
        <w:pStyle w:val="Overskrift3"/>
      </w:pPr>
      <w:proofErr w:type="spellStart"/>
      <w:r>
        <w:t>Usecase</w:t>
      </w:r>
      <w:proofErr w:type="spellEnd"/>
      <w:r>
        <w:t xml:space="preserve"> 1: </w:t>
      </w:r>
      <w:r w:rsidR="004F458C">
        <w:t>Opstart af System</w:t>
      </w:r>
    </w:p>
    <w:p w:rsidR="004F458C" w:rsidRDefault="004F458C" w:rsidP="004F458C">
      <w:proofErr w:type="spellStart"/>
      <w:r>
        <w:t>Usecase</w:t>
      </w:r>
      <w:proofErr w:type="spellEnd"/>
      <w:r>
        <w:t xml:space="preserve"> </w:t>
      </w:r>
      <w:r w:rsidR="005077D7">
        <w:t>1 opstart af system</w:t>
      </w:r>
      <w:r w:rsidR="003C54CF">
        <w:t>,</w:t>
      </w:r>
      <w:r w:rsidR="005077D7">
        <w:t xml:space="preserve"> beskriver det første scenarie</w:t>
      </w:r>
      <w:r w:rsidR="003C54CF">
        <w:t xml:space="preserve"> som </w:t>
      </w:r>
      <w:r>
        <w:t xml:space="preserve">brugeren </w:t>
      </w:r>
      <w:r w:rsidR="005077D7">
        <w:t>møde</w:t>
      </w:r>
      <w:r w:rsidR="003C54CF">
        <w:t>r</w:t>
      </w:r>
      <w:r w:rsidR="005077D7">
        <w:t xml:space="preserve"> ved anvendelse af systemet.</w:t>
      </w:r>
      <w:r>
        <w:t xml:space="preserve"> </w:t>
      </w:r>
      <w:r w:rsidR="005077D7">
        <w:t>Scenariet startes ved at b</w:t>
      </w:r>
      <w:r>
        <w:t>rugeren starter det medfølgende PC software, hvorefter pc softwaren anmoder brugeren om</w:t>
      </w:r>
      <w:r w:rsidR="003C54CF">
        <w:t xml:space="preserve"> at indtaste koden til systemet. Når brugeren har indtastet den</w:t>
      </w:r>
      <w:r>
        <w:t xml:space="preserve"> korrekt</w:t>
      </w:r>
      <w:r w:rsidR="003C54CF">
        <w:t>e kode,</w:t>
      </w:r>
      <w:r>
        <w:t xml:space="preserve"> vil pc softwaren vise forsiden i den grafiske brugerflade.</w:t>
      </w:r>
    </w:p>
    <w:p w:rsidR="0094317B" w:rsidRDefault="0094317B" w:rsidP="004F458C">
      <w:r>
        <w:t xml:space="preserve">Udvidelserne til denne </w:t>
      </w:r>
      <w:proofErr w:type="spellStart"/>
      <w:r>
        <w:t>usecase</w:t>
      </w:r>
      <w:proofErr w:type="spellEnd"/>
      <w:r>
        <w:t xml:space="preserve"> sikre</w:t>
      </w:r>
      <w:r w:rsidR="003C54CF">
        <w:t>r</w:t>
      </w:r>
      <w:r>
        <w:t xml:space="preserve"> at der kun kan køre 1 instans af softwaren af gangen, og sikre</w:t>
      </w:r>
      <w:r w:rsidR="003C54CF">
        <w:t>r</w:t>
      </w:r>
      <w:r>
        <w:t xml:space="preserve"> samtidig at en forkert indtastning af koden håndteres ved at vise en fejlmeddelelse.</w:t>
      </w:r>
    </w:p>
    <w:p w:rsidR="0082617B" w:rsidRDefault="0082617B" w:rsidP="0082617B">
      <w:pPr>
        <w:pStyle w:val="Overskrift3"/>
      </w:pPr>
      <w:proofErr w:type="spellStart"/>
      <w:r>
        <w:lastRenderedPageBreak/>
        <w:t>Usecase</w:t>
      </w:r>
      <w:proofErr w:type="spellEnd"/>
      <w:r>
        <w:t xml:space="preserve"> 2: Status Forespørgsel</w:t>
      </w:r>
    </w:p>
    <w:p w:rsidR="0082617B" w:rsidRDefault="007A5AC8" w:rsidP="0082617B">
      <w:r>
        <w:t>Anvendes af brugeren til at få en oversigt over de tilslu</w:t>
      </w:r>
      <w:r w:rsidR="00F34BDA">
        <w:t>ttede enheders nuværende status. D</w:t>
      </w:r>
      <w:r>
        <w:t>e</w:t>
      </w:r>
      <w:r w:rsidR="00F34BDA">
        <w:t>tte gøres ved at brugeren trykker</w:t>
      </w:r>
      <w:r>
        <w:t xml:space="preserve"> </w:t>
      </w:r>
      <w:r w:rsidR="00F34BDA">
        <w:t>”</w:t>
      </w:r>
      <w:r>
        <w:t xml:space="preserve">Opdatere </w:t>
      </w:r>
      <w:proofErr w:type="spellStart"/>
      <w:r>
        <w:t>Enhedsstatus</w:t>
      </w:r>
      <w:proofErr w:type="spellEnd"/>
      <w:r w:rsidR="00F34BDA">
        <w:t>”</w:t>
      </w:r>
      <w:r>
        <w:t>, hvorefter systemet vil vise en opdateret oversigt over status på alle tilsluttede enheder</w:t>
      </w:r>
    </w:p>
    <w:p w:rsidR="00FB5B3B" w:rsidRPr="00FB5B3B" w:rsidRDefault="0082617B" w:rsidP="00FB5B3B">
      <w:pPr>
        <w:pStyle w:val="Overskrift3"/>
      </w:pPr>
      <w:proofErr w:type="spellStart"/>
      <w:r>
        <w:t>Usecase</w:t>
      </w:r>
      <w:proofErr w:type="spellEnd"/>
      <w:r>
        <w:t xml:space="preserve"> 3: Tilføjelse af enhed</w:t>
      </w:r>
    </w:p>
    <w:p w:rsidR="0082617B" w:rsidRDefault="00FB5B3B" w:rsidP="0082617B">
      <w:r>
        <w:t>Beskriver hvordan brugeren tilføjer en n</w:t>
      </w:r>
      <w:r w:rsidR="00F34BDA">
        <w:t>y enhed til systemet.</w:t>
      </w:r>
      <w:r>
        <w:t xml:space="preserve"> </w:t>
      </w:r>
      <w:r w:rsidR="00F34BDA">
        <w:t>D</w:t>
      </w:r>
      <w:r>
        <w:t>ette gøres ved at brugeren tilslutte</w:t>
      </w:r>
      <w:r w:rsidR="00F34BDA">
        <w:t>r</w:t>
      </w:r>
      <w:r>
        <w:t xml:space="preserve"> den nye enhed til lysnettet, hvorefter enheden oprettes i systemet ved hj</w:t>
      </w:r>
      <w:r w:rsidR="0094317B">
        <w:t>æ</w:t>
      </w:r>
      <w:r w:rsidR="0033542B">
        <w:t>lp af den grafiske brugerflade. I forbindelse med oprettelsen af enheden i systemet</w:t>
      </w:r>
      <w:r w:rsidR="00F34BDA">
        <w:t>,</w:t>
      </w:r>
      <w:r w:rsidR="0033542B">
        <w:t xml:space="preserve"> vil der blive givet mulighed for at ti</w:t>
      </w:r>
      <w:r w:rsidR="00F34BDA">
        <w:t>ldele enheden et rum</w:t>
      </w:r>
      <w:r w:rsidR="0033542B">
        <w:t>, eller annullere</w:t>
      </w:r>
      <w:r w:rsidR="00F34BDA">
        <w:t>.</w:t>
      </w:r>
      <w:r w:rsidR="0033542B">
        <w:t xml:space="preserve"> </w:t>
      </w:r>
    </w:p>
    <w:p w:rsidR="0033542B" w:rsidRDefault="0033542B" w:rsidP="0082617B">
      <w:r>
        <w:t xml:space="preserve">Til at håndtere de forskellige indtastningsmuligheder er der en række udvidelser til hovedscenariet som håndtere de scenarier hvor brugeren ikke indtaster et rum, eller håndtering af at enhedsadressen </w:t>
      </w:r>
      <w:r w:rsidR="00F34BDA">
        <w:t>kollidere</w:t>
      </w:r>
      <w:r>
        <w:t xml:space="preserve"> med en eksisterende enhedsadresse.</w:t>
      </w:r>
    </w:p>
    <w:p w:rsidR="0082617B" w:rsidRDefault="0082617B" w:rsidP="0082617B">
      <w:pPr>
        <w:pStyle w:val="Overskrift3"/>
      </w:pPr>
      <w:proofErr w:type="spellStart"/>
      <w:r>
        <w:t>Usecase</w:t>
      </w:r>
      <w:proofErr w:type="spellEnd"/>
      <w:r>
        <w:t xml:space="preserve"> 4: Fjernelse af enhed</w:t>
      </w:r>
    </w:p>
    <w:p w:rsidR="0082617B" w:rsidRDefault="00290C7B" w:rsidP="0082617B">
      <w:r>
        <w:t>Specificere hvordan brugeren kan fjerne en e</w:t>
      </w:r>
      <w:r w:rsidR="00F34BDA">
        <w:t>ksisterende enhed fra systemet via brugergrænsefladen. F</w:t>
      </w:r>
      <w:r>
        <w:t>or at kunne håndtere forskellige indtastningsfejl eller at brugere</w:t>
      </w:r>
      <w:r w:rsidR="00F34BDA">
        <w:t>n ombestemmer sig, er der lavet to</w:t>
      </w:r>
      <w:r>
        <w:t xml:space="preserve"> udvidelse</w:t>
      </w:r>
      <w:r w:rsidR="00F34BDA">
        <w:t>r</w:t>
      </w:r>
      <w:r>
        <w:t xml:space="preserve"> der håndtere annullering fra brugerens side, samt at brugeren ikke har valgt en enhed der ønskes fjernet fra systemet.</w:t>
      </w:r>
    </w:p>
    <w:p w:rsidR="0082617B" w:rsidRDefault="0082617B" w:rsidP="0082617B">
      <w:pPr>
        <w:pStyle w:val="Overskrift3"/>
      </w:pPr>
      <w:proofErr w:type="spellStart"/>
      <w:r>
        <w:t>Usecase</w:t>
      </w:r>
      <w:proofErr w:type="spellEnd"/>
      <w:r>
        <w:t xml:space="preserve"> 5: Rediger Enhed</w:t>
      </w:r>
    </w:p>
    <w:p w:rsidR="0082617B" w:rsidRDefault="00312BEC" w:rsidP="0082617B">
      <w:r>
        <w:t xml:space="preserve">Rediger Enhed giver brugeren mulighed for at ændre enhedens adresse samt hvilket rum enheden er en del af i systemet. </w:t>
      </w:r>
    </w:p>
    <w:p w:rsidR="00312BEC" w:rsidRDefault="00312BEC" w:rsidP="0082617B">
      <w:r>
        <w:t>Der er tilføjet en række udvidelser for at give brugeren mulighed for at annullere, samt at vælge kun at ændre rum eller enhedens ID.</w:t>
      </w:r>
    </w:p>
    <w:p w:rsidR="0082617B" w:rsidRDefault="0082617B" w:rsidP="0082617B">
      <w:pPr>
        <w:pStyle w:val="Overskrift3"/>
      </w:pPr>
      <w:proofErr w:type="spellStart"/>
      <w:r>
        <w:t>Usecase</w:t>
      </w:r>
      <w:proofErr w:type="spellEnd"/>
      <w:r>
        <w:t xml:space="preserve"> 6: Ændring af tidsplan</w:t>
      </w:r>
    </w:p>
    <w:p w:rsidR="0082617B" w:rsidRDefault="00F34BDA" w:rsidP="0082617B">
      <w:r>
        <w:t xml:space="preserve">Ændring af tidsplan giver </w:t>
      </w:r>
      <w:r w:rsidR="004211EB">
        <w:t>brugere</w:t>
      </w:r>
      <w:r>
        <w:t>n mulighed for at</w:t>
      </w:r>
      <w:r w:rsidR="004211EB">
        <w:t xml:space="preserve"> ændre en enheds tidsplan så en enhed kan indstilles til at tænde og slukke for en lampe på specifikke tidspunkter. Dette gøres ligeledes via den grafiske brugerflade</w:t>
      </w:r>
      <w:r>
        <w:t>, hvor brugeren får</w:t>
      </w:r>
      <w:r w:rsidR="004211EB">
        <w:t xml:space="preserve"> mulighed for at vælge ugedag samt tænd</w:t>
      </w:r>
      <w:r>
        <w:t>-</w:t>
      </w:r>
      <w:r w:rsidR="004211EB">
        <w:t xml:space="preserve"> og sluk tidspunkt for en allerede tilføjet enhed i systemet. </w:t>
      </w:r>
    </w:p>
    <w:p w:rsidR="004211EB" w:rsidRDefault="004211EB" w:rsidP="0082617B">
      <w:r>
        <w:t>En række udvidelser håndtere ikke korrekt brugerinput samt andre mulige problemer i løbet af hovedscenariet, hvorved brugeren informeres om fejlen, og får mulighed for at fortsætte fra et tidligere stadie af hovedscenariet for at korrigere fejlen.</w:t>
      </w:r>
    </w:p>
    <w:p w:rsidR="0082617B" w:rsidRDefault="0082617B" w:rsidP="0082617B">
      <w:pPr>
        <w:pStyle w:val="Overskrift3"/>
      </w:pPr>
      <w:proofErr w:type="spellStart"/>
      <w:r>
        <w:t>Usecase</w:t>
      </w:r>
      <w:proofErr w:type="spellEnd"/>
      <w:r>
        <w:t xml:space="preserve"> 7: Kør simulering</w:t>
      </w:r>
    </w:p>
    <w:p w:rsidR="0082617B" w:rsidRDefault="007E5F63" w:rsidP="0082617B">
      <w:r>
        <w:t>Kør Simulering beskriver hvordan systemet kan tænde og slukke for lamper der er forbundet til enheder på de bruger angivne tidspunkter.</w:t>
      </w:r>
    </w:p>
    <w:p w:rsidR="0082617B" w:rsidRDefault="0082617B" w:rsidP="0082617B">
      <w:pPr>
        <w:pStyle w:val="Overskrift3"/>
      </w:pPr>
      <w:proofErr w:type="spellStart"/>
      <w:r>
        <w:t>Usecase</w:t>
      </w:r>
      <w:proofErr w:type="spellEnd"/>
      <w:r>
        <w:t xml:space="preserve"> 8: Fjernelse af tidsplan</w:t>
      </w:r>
    </w:p>
    <w:p w:rsidR="0082617B" w:rsidRDefault="005D2431" w:rsidP="0082617B">
      <w:proofErr w:type="spellStart"/>
      <w:r>
        <w:t>Usecase</w:t>
      </w:r>
      <w:proofErr w:type="spellEnd"/>
      <w:r>
        <w:t xml:space="preserve"> 8 specificere hvordan brugeren kan fjerne en tidligere konfigureret tidsplan fra en enhed når denne ikke længe ønskes anvendt i forbindelse med </w:t>
      </w:r>
      <w:proofErr w:type="spellStart"/>
      <w:r>
        <w:t>usecase</w:t>
      </w:r>
      <w:proofErr w:type="spellEnd"/>
      <w:r>
        <w:t xml:space="preserve"> 7. </w:t>
      </w:r>
    </w:p>
    <w:p w:rsidR="005D2431" w:rsidRDefault="005D2431" w:rsidP="0082617B">
      <w:r>
        <w:t>En kombination af hovedscenariet med en række udvidelser</w:t>
      </w:r>
      <w:r w:rsidR="00DE5443">
        <w:t>,</w:t>
      </w:r>
      <w:r>
        <w:t xml:space="preserve"> giver muligheden for at håndtere forskellige fejl scenarier så disse kan håndteres på en brugbar måde, så brugeren ikke oplever at systemet går ned grundet fejl i brugerinput.</w:t>
      </w:r>
    </w:p>
    <w:p w:rsidR="0082617B" w:rsidRDefault="0082617B" w:rsidP="0082617B">
      <w:pPr>
        <w:pStyle w:val="Overskrift3"/>
      </w:pPr>
      <w:proofErr w:type="spellStart"/>
      <w:r>
        <w:lastRenderedPageBreak/>
        <w:t>Usecase</w:t>
      </w:r>
      <w:proofErr w:type="spellEnd"/>
      <w:r>
        <w:t xml:space="preserve"> 9: Tilføjelse af tidsplan</w:t>
      </w:r>
    </w:p>
    <w:p w:rsidR="00E87625" w:rsidRDefault="00E87625" w:rsidP="00E87625">
      <w:proofErr w:type="spellStart"/>
      <w:r>
        <w:t>Usecase</w:t>
      </w:r>
      <w:proofErr w:type="spellEnd"/>
      <w:r>
        <w:t xml:space="preserve"> 9 giver brugeren mulighed for at oprette en ny tidsplan til en eksisterende oprettet enhed. Dette gøres på via den grafiske brugerflade.</w:t>
      </w:r>
    </w:p>
    <w:p w:rsidR="00E87625" w:rsidRDefault="00E87625" w:rsidP="00E87625">
      <w:r>
        <w:t>Muligheden for forkert brugerinput eller forkert status på systemet håndteres ved hjælp af en række udvidelser der giver brugeren fejlmeddelelser der informere om problemet, og derefter går til det relevante punkt i hovedscenariet.</w:t>
      </w:r>
    </w:p>
    <w:p w:rsidR="00C841B4" w:rsidRDefault="00C841B4" w:rsidP="00C841B4">
      <w:pPr>
        <w:pStyle w:val="Overskrift2"/>
      </w:pPr>
      <w:r>
        <w:t>Yderligere tekniske krav</w:t>
      </w:r>
    </w:p>
    <w:p w:rsidR="00CD7D5A" w:rsidRDefault="00C841B4" w:rsidP="00C841B4">
      <w:r>
        <w:t>De yderligere teknis</w:t>
      </w:r>
      <w:r w:rsidR="00CA0C6A">
        <w:t>ke krav er udarbejdet i samarbejde i gruppen. D</w:t>
      </w:r>
      <w:r>
        <w:t>er er fra gruppens side specificeret tekniske krav specifikt for styreboksen og enheden</w:t>
      </w:r>
      <w:r w:rsidR="00CD7D5A">
        <w:t>, der definere stik typer, led farver mv.</w:t>
      </w:r>
    </w:p>
    <w:p w:rsidR="00C841B4" w:rsidRDefault="00CD7D5A" w:rsidP="00C841B4">
      <w:r>
        <w:t>Derudover er der udarbejdet en række ikke funktionelle krav der definere de</w:t>
      </w:r>
      <w:r w:rsidR="00C841B4">
        <w:t xml:space="preserve"> kvalitetskrav som </w:t>
      </w:r>
      <w:r>
        <w:t>der stilles til systemet.</w:t>
      </w:r>
    </w:p>
    <w:p w:rsidR="00CD7D5A" w:rsidRPr="00C841B4" w:rsidRDefault="00CD7D5A" w:rsidP="00C841B4">
      <w:r>
        <w:t>For yderligere oplysninger om de yderligere tekniske krav kan de forefindes i den vedlagte projektdokumentation.</w:t>
      </w:r>
      <w:bookmarkStart w:id="2" w:name="_GoBack"/>
      <w:bookmarkEnd w:id="2"/>
    </w:p>
    <w:sectPr w:rsidR="00CD7D5A" w:rsidRPr="00C841B4">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E2C9E"/>
    <w:rsid w:val="0009366F"/>
    <w:rsid w:val="00290C7B"/>
    <w:rsid w:val="002A46C2"/>
    <w:rsid w:val="002C3248"/>
    <w:rsid w:val="002D6287"/>
    <w:rsid w:val="003024C2"/>
    <w:rsid w:val="00312BEC"/>
    <w:rsid w:val="0033542B"/>
    <w:rsid w:val="003C54CF"/>
    <w:rsid w:val="004032FC"/>
    <w:rsid w:val="004211EB"/>
    <w:rsid w:val="00487214"/>
    <w:rsid w:val="004F458C"/>
    <w:rsid w:val="005077D7"/>
    <w:rsid w:val="005B6CCB"/>
    <w:rsid w:val="005D2431"/>
    <w:rsid w:val="005E51B3"/>
    <w:rsid w:val="006A6D78"/>
    <w:rsid w:val="006B1D3E"/>
    <w:rsid w:val="006E4710"/>
    <w:rsid w:val="00767B1E"/>
    <w:rsid w:val="007A5AC8"/>
    <w:rsid w:val="007E5F63"/>
    <w:rsid w:val="0082617B"/>
    <w:rsid w:val="008723C6"/>
    <w:rsid w:val="008E2C9E"/>
    <w:rsid w:val="0094317B"/>
    <w:rsid w:val="009840A0"/>
    <w:rsid w:val="00B46FA0"/>
    <w:rsid w:val="00B939DA"/>
    <w:rsid w:val="00BF0E23"/>
    <w:rsid w:val="00C841B4"/>
    <w:rsid w:val="00CA0C6A"/>
    <w:rsid w:val="00CD7D5A"/>
    <w:rsid w:val="00CE5407"/>
    <w:rsid w:val="00CF2582"/>
    <w:rsid w:val="00D0017F"/>
    <w:rsid w:val="00D8359A"/>
    <w:rsid w:val="00DE5443"/>
    <w:rsid w:val="00DF5955"/>
    <w:rsid w:val="00E628E2"/>
    <w:rsid w:val="00E83383"/>
    <w:rsid w:val="00E87625"/>
    <w:rsid w:val="00EA7EBF"/>
    <w:rsid w:val="00F34BDA"/>
    <w:rsid w:val="00FB5B3B"/>
    <w:rsid w:val="00FF4347"/>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DCAEE33-2EC1-4BBF-B6F7-5ABA0B414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9840A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6A6D7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D0017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9840A0"/>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6A6D78"/>
    <w:rPr>
      <w:rFonts w:asciiTheme="majorHAnsi" w:eastAsiaTheme="majorEastAsia" w:hAnsiTheme="majorHAnsi" w:cstheme="majorBidi"/>
      <w:color w:val="2E74B5" w:themeColor="accent1" w:themeShade="BF"/>
      <w:sz w:val="26"/>
      <w:szCs w:val="26"/>
    </w:rPr>
  </w:style>
  <w:style w:type="paragraph" w:styleId="Billedtekst">
    <w:name w:val="caption"/>
    <w:basedOn w:val="Normal"/>
    <w:next w:val="Normal"/>
    <w:uiPriority w:val="35"/>
    <w:unhideWhenUsed/>
    <w:qFormat/>
    <w:rsid w:val="006A6D78"/>
    <w:pPr>
      <w:spacing w:after="200" w:line="240" w:lineRule="auto"/>
    </w:pPr>
    <w:rPr>
      <w:i/>
      <w:iCs/>
      <w:color w:val="44546A" w:themeColor="text2"/>
      <w:sz w:val="18"/>
      <w:szCs w:val="18"/>
    </w:rPr>
  </w:style>
  <w:style w:type="character" w:customStyle="1" w:styleId="Overskrift3Tegn">
    <w:name w:val="Overskrift 3 Tegn"/>
    <w:basedOn w:val="Standardskrifttypeiafsnit"/>
    <w:link w:val="Overskrift3"/>
    <w:uiPriority w:val="9"/>
    <w:rsid w:val="00D0017F"/>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2.emf"/><Relationship Id="rId5" Type="http://schemas.openxmlformats.org/officeDocument/2006/relationships/image" Target="media/image1.pn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02095B-10CE-4FE7-A1C3-3DBB65D11A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4</Pages>
  <Words>789</Words>
  <Characters>4818</Characters>
  <Application>Microsoft Office Word</Application>
  <DocSecurity>0</DocSecurity>
  <Lines>40</Lines>
  <Paragraphs>1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59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ni Follmann</dc:creator>
  <cp:keywords/>
  <dc:description/>
  <cp:lastModifiedBy>Anders Knudsen</cp:lastModifiedBy>
  <cp:revision>22</cp:revision>
  <dcterms:created xsi:type="dcterms:W3CDTF">2016-06-09T09:17:00Z</dcterms:created>
  <dcterms:modified xsi:type="dcterms:W3CDTF">2016-06-10T09:36:00Z</dcterms:modified>
</cp:coreProperties>
</file>